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514EB6" w14:textId="77777777" w:rsidR="000D2DB3" w:rsidRDefault="000D2DB3" w:rsidP="00C45C1F">
      <w:pPr>
        <w:jc w:val="center"/>
        <w:rPr>
          <w:rFonts w:ascii="Arial" w:hAnsi="Arial" w:cs="Arial"/>
          <w:b/>
          <w:sz w:val="28"/>
        </w:rPr>
      </w:pPr>
    </w:p>
    <w:p w14:paraId="29EAA0C6" w14:textId="6E31CE1E" w:rsidR="00C45C1F" w:rsidRPr="00C45C1F" w:rsidRDefault="00502307" w:rsidP="00C45C1F">
      <w:pPr>
        <w:jc w:val="center"/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t>Use Case Template</w:t>
      </w:r>
    </w:p>
    <w:p w14:paraId="72A92339" w14:textId="74BA17D2" w:rsidR="00502307" w:rsidRPr="006168DB" w:rsidRDefault="004D1DBD" w:rsidP="004D1DBD">
      <w:r>
        <w:t xml:space="preserve">ACRIS Project: </w:t>
      </w:r>
      <w:r w:rsidR="00CF407E" w:rsidRPr="00CF407E">
        <w:rPr>
          <w:u w:val="single"/>
        </w:rPr>
        <w:t>ACRIS – Virtual AODB</w:t>
      </w:r>
    </w:p>
    <w:tbl>
      <w:tblPr>
        <w:tblStyle w:val="TableGrid"/>
        <w:tblW w:w="0" w:type="auto"/>
        <w:tblLayout w:type="fixed"/>
        <w:tblLook w:val="06A0" w:firstRow="1" w:lastRow="0" w:firstColumn="1" w:lastColumn="0" w:noHBand="1" w:noVBand="1"/>
      </w:tblPr>
      <w:tblGrid>
        <w:gridCol w:w="1650"/>
        <w:gridCol w:w="7365"/>
      </w:tblGrid>
      <w:tr w:rsidR="00502307" w14:paraId="00247AA2" w14:textId="77777777" w:rsidTr="001711FE">
        <w:tc>
          <w:tcPr>
            <w:tcW w:w="1650" w:type="dxa"/>
          </w:tcPr>
          <w:p w14:paraId="5DB9274F" w14:textId="77777777" w:rsidR="00502307" w:rsidRDefault="00502307" w:rsidP="001711FE">
            <w:r>
              <w:t>ID:</w:t>
            </w:r>
          </w:p>
        </w:tc>
        <w:tc>
          <w:tcPr>
            <w:tcW w:w="7365" w:type="dxa"/>
          </w:tcPr>
          <w:p w14:paraId="2325E73B" w14:textId="2D2CC29E" w:rsidR="00502307" w:rsidRDefault="00CF407E" w:rsidP="001711FE">
            <w:pPr>
              <w:rPr>
                <w:color w:val="44546A" w:themeColor="text2"/>
              </w:rPr>
            </w:pPr>
            <w:r w:rsidRPr="00CF407E">
              <w:rPr>
                <w:color w:val="000000" w:themeColor="text1"/>
              </w:rPr>
              <w:t>Airline_UC001</w:t>
            </w:r>
          </w:p>
        </w:tc>
      </w:tr>
      <w:tr w:rsidR="00502307" w14:paraId="3DD45C4B" w14:textId="77777777" w:rsidTr="001711FE">
        <w:tc>
          <w:tcPr>
            <w:tcW w:w="1650" w:type="dxa"/>
          </w:tcPr>
          <w:p w14:paraId="1281552C" w14:textId="77777777" w:rsidR="00502307" w:rsidRDefault="00502307" w:rsidP="001711FE">
            <w:bookmarkStart w:id="0" w:name="_Hlk73606577"/>
            <w:r>
              <w:t>Title:</w:t>
            </w:r>
          </w:p>
        </w:tc>
        <w:tc>
          <w:tcPr>
            <w:tcW w:w="7365" w:type="dxa"/>
          </w:tcPr>
          <w:p w14:paraId="06AD34EF" w14:textId="2932FF24" w:rsidR="00502307" w:rsidRDefault="00CF407E" w:rsidP="001711FE">
            <w:pPr>
              <w:rPr>
                <w:color w:val="44546A" w:themeColor="text2"/>
              </w:rPr>
            </w:pPr>
            <w:r>
              <w:t>Rollout a new day flight plan</w:t>
            </w:r>
          </w:p>
        </w:tc>
      </w:tr>
      <w:bookmarkEnd w:id="0"/>
      <w:tr w:rsidR="00502307" w14:paraId="5FC1F094" w14:textId="77777777" w:rsidTr="001711FE">
        <w:tc>
          <w:tcPr>
            <w:tcW w:w="1650" w:type="dxa"/>
          </w:tcPr>
          <w:p w14:paraId="16E5805F" w14:textId="77777777" w:rsidR="00502307" w:rsidRDefault="00502307" w:rsidP="001711FE">
            <w:r>
              <w:t>Description:</w:t>
            </w:r>
          </w:p>
        </w:tc>
        <w:tc>
          <w:tcPr>
            <w:tcW w:w="7365" w:type="dxa"/>
          </w:tcPr>
          <w:p w14:paraId="7D7A815E" w14:textId="286D5287" w:rsidR="00502307" w:rsidRDefault="00CF407E" w:rsidP="001711FE">
            <w:pPr>
              <w:rPr>
                <w:color w:val="44546A" w:themeColor="text2"/>
              </w:rPr>
            </w:pPr>
            <w:r>
              <w:rPr>
                <w:rFonts w:cstheme="minorHAnsi"/>
              </w:rPr>
              <w:t>Airline</w:t>
            </w:r>
            <w:r w:rsidRPr="00EB197A">
              <w:rPr>
                <w:rFonts w:cstheme="minorHAnsi"/>
              </w:rPr>
              <w:t xml:space="preserve"> is preparing</w:t>
            </w:r>
            <w:r>
              <w:rPr>
                <w:rFonts w:cstheme="minorHAnsi"/>
              </w:rPr>
              <w:t xml:space="preserve"> a (D+X) flight plan and ready to roll out to airport</w:t>
            </w:r>
          </w:p>
        </w:tc>
      </w:tr>
      <w:tr w:rsidR="00502307" w14:paraId="68C888A2" w14:textId="77777777" w:rsidTr="001711FE">
        <w:tc>
          <w:tcPr>
            <w:tcW w:w="1650" w:type="dxa"/>
          </w:tcPr>
          <w:p w14:paraId="2E373A4E" w14:textId="77777777" w:rsidR="00502307" w:rsidRDefault="00502307" w:rsidP="001711FE">
            <w:r>
              <w:t>Primary Actor:</w:t>
            </w:r>
          </w:p>
        </w:tc>
        <w:tc>
          <w:tcPr>
            <w:tcW w:w="7365" w:type="dxa"/>
          </w:tcPr>
          <w:p w14:paraId="17C48254" w14:textId="3822BB5D" w:rsidR="00502307" w:rsidRDefault="00CF407E" w:rsidP="001711FE">
            <w:pPr>
              <w:rPr>
                <w:color w:val="44546A" w:themeColor="text2"/>
              </w:rPr>
            </w:pPr>
            <w:r>
              <w:rPr>
                <w:color w:val="44546A" w:themeColor="text2"/>
              </w:rPr>
              <w:t>Airline</w:t>
            </w:r>
          </w:p>
        </w:tc>
      </w:tr>
      <w:tr w:rsidR="00502307" w14:paraId="348B1BD8" w14:textId="77777777" w:rsidTr="001711FE">
        <w:tc>
          <w:tcPr>
            <w:tcW w:w="1650" w:type="dxa"/>
          </w:tcPr>
          <w:p w14:paraId="702EB0ED" w14:textId="77777777" w:rsidR="00502307" w:rsidRDefault="00502307" w:rsidP="001711FE">
            <w:r>
              <w:t>Preconditions:</w:t>
            </w:r>
          </w:p>
        </w:tc>
        <w:tc>
          <w:tcPr>
            <w:tcW w:w="7365" w:type="dxa"/>
          </w:tcPr>
          <w:p w14:paraId="1FEF25D5" w14:textId="26EEA781" w:rsidR="00502307" w:rsidRDefault="00CF407E" w:rsidP="001711FE">
            <w:pPr>
              <w:rPr>
                <w:color w:val="44546A" w:themeColor="text2"/>
              </w:rPr>
            </w:pPr>
            <w:r w:rsidRPr="00EA09F0">
              <w:rPr>
                <w:rFonts w:cstheme="minorHAnsi"/>
              </w:rPr>
              <w:t>F</w:t>
            </w:r>
            <w:r>
              <w:rPr>
                <w:rFonts w:cstheme="minorHAnsi"/>
              </w:rPr>
              <w:t>light slots</w:t>
            </w:r>
            <w:r w:rsidRPr="00EA09F0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are</w:t>
            </w:r>
            <w:r w:rsidRPr="00EA09F0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approved by slot coordinator</w:t>
            </w:r>
          </w:p>
        </w:tc>
      </w:tr>
      <w:tr w:rsidR="00502307" w14:paraId="438247C8" w14:textId="77777777" w:rsidTr="001711FE">
        <w:tc>
          <w:tcPr>
            <w:tcW w:w="1650" w:type="dxa"/>
          </w:tcPr>
          <w:p w14:paraId="57B8018A" w14:textId="77777777" w:rsidR="00502307" w:rsidRDefault="00502307" w:rsidP="001711FE">
            <w:r>
              <w:t>Postconditions:</w:t>
            </w:r>
          </w:p>
        </w:tc>
        <w:tc>
          <w:tcPr>
            <w:tcW w:w="7365" w:type="dxa"/>
          </w:tcPr>
          <w:p w14:paraId="3F0186F2" w14:textId="10136515" w:rsidR="00CF407E" w:rsidRDefault="00CF407E" w:rsidP="00CF407E">
            <w:pPr>
              <w:pStyle w:val="ListParagraph"/>
              <w:numPr>
                <w:ilvl w:val="0"/>
                <w:numId w:val="32"/>
              </w:numPr>
              <w:rPr>
                <w:rFonts w:cstheme="minorHAnsi"/>
              </w:rPr>
            </w:pPr>
            <w:r>
              <w:rPr>
                <w:rFonts w:cstheme="minorHAnsi"/>
              </w:rPr>
              <w:t>D+X F</w:t>
            </w:r>
            <w:r w:rsidRPr="003A353F">
              <w:rPr>
                <w:rFonts w:cstheme="minorHAnsi"/>
              </w:rPr>
              <w:t xml:space="preserve">light schedule is updated accordingly </w:t>
            </w:r>
            <w:r>
              <w:rPr>
                <w:rFonts w:cstheme="minorHAnsi"/>
              </w:rPr>
              <w:t>in Airport AODB</w:t>
            </w:r>
          </w:p>
          <w:p w14:paraId="0EA3F889" w14:textId="47CA829C" w:rsidR="00502307" w:rsidRPr="00CF407E" w:rsidRDefault="00CF407E" w:rsidP="00CF407E">
            <w:pPr>
              <w:pStyle w:val="ListParagraph"/>
              <w:numPr>
                <w:ilvl w:val="0"/>
                <w:numId w:val="32"/>
              </w:numPr>
              <w:rPr>
                <w:rFonts w:cstheme="minorHAnsi"/>
              </w:rPr>
            </w:pPr>
            <w:r w:rsidRPr="00CF407E">
              <w:rPr>
                <w:rFonts w:cstheme="minorHAnsi"/>
              </w:rPr>
              <w:t>D+X Flight schedule is inserted in AODB (no slot coordinator in Airport)</w:t>
            </w:r>
          </w:p>
        </w:tc>
      </w:tr>
      <w:tr w:rsidR="00502307" w14:paraId="6A2C70AE" w14:textId="77777777" w:rsidTr="001711FE">
        <w:tc>
          <w:tcPr>
            <w:tcW w:w="1650" w:type="dxa"/>
          </w:tcPr>
          <w:p w14:paraId="78089D58" w14:textId="77777777" w:rsidR="00502307" w:rsidRDefault="00502307" w:rsidP="001711FE">
            <w:r>
              <w:t>Main Success Scenario/Flow:</w:t>
            </w:r>
          </w:p>
        </w:tc>
        <w:tc>
          <w:tcPr>
            <w:tcW w:w="7365" w:type="dxa"/>
          </w:tcPr>
          <w:tbl>
            <w:tblPr>
              <w:tblpPr w:leftFromText="180" w:rightFromText="180" w:vertAnchor="text" w:tblpY="1"/>
              <w:tblOverlap w:val="never"/>
              <w:tblW w:w="7101" w:type="dxa"/>
              <w:tblLayout w:type="fixed"/>
              <w:tblLook w:val="04A0" w:firstRow="1" w:lastRow="0" w:firstColumn="1" w:lastColumn="0" w:noHBand="0" w:noVBand="1"/>
            </w:tblPr>
            <w:tblGrid>
              <w:gridCol w:w="918"/>
              <w:gridCol w:w="1350"/>
              <w:gridCol w:w="1432"/>
              <w:gridCol w:w="3401"/>
            </w:tblGrid>
            <w:tr w:rsidR="00117347" w:rsidRPr="006A4C88" w14:paraId="6664D0BD" w14:textId="77777777" w:rsidTr="00C10108">
              <w:trPr>
                <w:trHeight w:val="253"/>
              </w:trPr>
              <w:tc>
                <w:tcPr>
                  <w:tcW w:w="9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1225105D" w14:textId="77777777" w:rsidR="00117347" w:rsidRPr="006A4C88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6A4C88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>Actor</w:t>
                  </w:r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2F17210" w14:textId="77777777" w:rsidR="00117347" w:rsidRPr="00A91165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A91165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>Application</w:t>
                  </w:r>
                </w:p>
              </w:tc>
              <w:tc>
                <w:tcPr>
                  <w:tcW w:w="143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3B1A514" w14:textId="77777777" w:rsidR="00117347" w:rsidRPr="00A91165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A91165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 xml:space="preserve">Action </w:t>
                  </w:r>
                </w:p>
              </w:tc>
              <w:tc>
                <w:tcPr>
                  <w:tcW w:w="3401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0116E53C" w14:textId="77777777" w:rsidR="00117347" w:rsidRPr="006A4C88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6A4C88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 xml:space="preserve">Expected </w:t>
                  </w:r>
                  <w:proofErr w:type="spellStart"/>
                  <w:r w:rsidRPr="006A4C88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>behavior</w:t>
                  </w:r>
                  <w:proofErr w:type="spellEnd"/>
                </w:p>
              </w:tc>
            </w:tr>
            <w:tr w:rsidR="00117347" w:rsidRPr="006A4C88" w14:paraId="1BA39EE1" w14:textId="77777777" w:rsidTr="00C10108">
              <w:trPr>
                <w:trHeight w:val="253"/>
              </w:trPr>
              <w:tc>
                <w:tcPr>
                  <w:tcW w:w="9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44A8C75D" w14:textId="77777777" w:rsidR="00117347" w:rsidRPr="006A4C88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6A4C88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line</w:t>
                  </w:r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19F524E3" w14:textId="77777777" w:rsidR="00117347" w:rsidRPr="00A91165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43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6C94D3BB" w14:textId="77777777" w:rsidR="00117347" w:rsidRPr="00A91165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Update D+X flights</w:t>
                  </w:r>
                </w:p>
              </w:tc>
              <w:tc>
                <w:tcPr>
                  <w:tcW w:w="3401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48BA0C6" w14:textId="77777777" w:rsidR="00117347" w:rsidRPr="006A4C88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No schedule time update</w:t>
                  </w:r>
                </w:p>
              </w:tc>
            </w:tr>
            <w:tr w:rsidR="00117347" w:rsidRPr="006A4C88" w14:paraId="3C0576E2" w14:textId="77777777" w:rsidTr="00C10108">
              <w:trPr>
                <w:trHeight w:val="253"/>
              </w:trPr>
              <w:tc>
                <w:tcPr>
                  <w:tcW w:w="9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6F12D422" w14:textId="77777777" w:rsidR="00117347" w:rsidRPr="006A4C88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6A4C88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line</w:t>
                  </w:r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4061179C" w14:textId="77777777" w:rsidR="00117347" w:rsidRPr="00A91165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43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67D38DDE" w14:textId="77777777" w:rsidR="00117347" w:rsidRPr="00A91165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Create new D+X flights</w:t>
                  </w:r>
                </w:p>
              </w:tc>
              <w:tc>
                <w:tcPr>
                  <w:tcW w:w="3401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9F66174" w14:textId="77777777" w:rsidR="00117347" w:rsidRPr="006A4C88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Go through slot change process</w:t>
                  </w:r>
                </w:p>
              </w:tc>
            </w:tr>
            <w:tr w:rsidR="00117347" w:rsidRPr="006A4C88" w14:paraId="7DAFF7FE" w14:textId="77777777" w:rsidTr="00C10108">
              <w:trPr>
                <w:trHeight w:val="253"/>
              </w:trPr>
              <w:tc>
                <w:tcPr>
                  <w:tcW w:w="9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8AE8A7A" w14:textId="77777777" w:rsidR="00117347" w:rsidRPr="006A4C88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line</w:t>
                  </w:r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1B034403" w14:textId="77777777" w:rsidR="00117347" w:rsidRPr="00A91165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43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6754EAD3" w14:textId="77777777" w:rsidR="00117347" w:rsidRPr="00A91165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Rollout D+X flights</w:t>
                  </w:r>
                </w:p>
              </w:tc>
              <w:tc>
                <w:tcPr>
                  <w:tcW w:w="3401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FC18249" w14:textId="77777777" w:rsidR="00117347" w:rsidRPr="006A4C88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From slot/schedule system</w:t>
                  </w:r>
                </w:p>
              </w:tc>
            </w:tr>
            <w:tr w:rsidR="00117347" w:rsidRPr="006A4C88" w14:paraId="286EBED1" w14:textId="77777777" w:rsidTr="00C10108">
              <w:trPr>
                <w:trHeight w:val="253"/>
              </w:trPr>
              <w:tc>
                <w:tcPr>
                  <w:tcW w:w="9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62C9C46E" w14:textId="77777777" w:rsidR="00117347" w:rsidRPr="006A4C88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6A4C88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</w:t>
                  </w: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port</w:t>
                  </w:r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181A539" w14:textId="77777777" w:rsidR="00117347" w:rsidRPr="00A91165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43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15AC5FD0" w14:textId="77777777" w:rsidR="00117347" w:rsidRPr="00A91165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Rollout D+X flights</w:t>
                  </w:r>
                </w:p>
              </w:tc>
              <w:tc>
                <w:tcPr>
                  <w:tcW w:w="3401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10E47BD1" w14:textId="77777777" w:rsidR="00117347" w:rsidRPr="006A4C88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 xml:space="preserve">From airport slot system if applicable </w:t>
                  </w:r>
                </w:p>
              </w:tc>
            </w:tr>
            <w:tr w:rsidR="00117347" w:rsidRPr="006A4C88" w14:paraId="33036B84" w14:textId="77777777" w:rsidTr="00C10108">
              <w:trPr>
                <w:trHeight w:val="253"/>
              </w:trPr>
              <w:tc>
                <w:tcPr>
                  <w:tcW w:w="91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B9B331D" w14:textId="77777777" w:rsidR="00117347" w:rsidRPr="006A4C88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port</w:t>
                  </w:r>
                </w:p>
              </w:tc>
              <w:tc>
                <w:tcPr>
                  <w:tcW w:w="13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4C04BB8C" w14:textId="77777777" w:rsidR="00117347" w:rsidRPr="006A4C88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ODB</w:t>
                  </w:r>
                </w:p>
              </w:tc>
              <w:tc>
                <w:tcPr>
                  <w:tcW w:w="143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6C9BC5CB" w14:textId="77777777" w:rsidR="00117347" w:rsidRPr="006A4C88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Update/accept D+X flights</w:t>
                  </w:r>
                </w:p>
              </w:tc>
              <w:tc>
                <w:tcPr>
                  <w:tcW w:w="34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  <w:hideMark/>
                </w:tcPr>
                <w:p w14:paraId="2EFFF814" w14:textId="77777777" w:rsidR="00117347" w:rsidRDefault="00117347" w:rsidP="00117347">
                  <w:pPr>
                    <w:pStyle w:val="ListParagraph"/>
                    <w:numPr>
                      <w:ilvl w:val="0"/>
                      <w:numId w:val="33"/>
                    </w:num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Update D+X flights</w:t>
                  </w:r>
                </w:p>
                <w:p w14:paraId="2CDCF082" w14:textId="77777777" w:rsidR="00117347" w:rsidRPr="00770C7B" w:rsidRDefault="00117347" w:rsidP="00117347">
                  <w:pPr>
                    <w:pStyle w:val="ListParagraph"/>
                    <w:numPr>
                      <w:ilvl w:val="0"/>
                      <w:numId w:val="33"/>
                    </w:num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 w:rsidRPr="00770C7B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 xml:space="preserve">Accept D+X flights if D+X flights are not available </w:t>
                  </w:r>
                </w:p>
              </w:tc>
            </w:tr>
            <w:tr w:rsidR="00117347" w:rsidRPr="006A4C88" w14:paraId="7FAD82A5" w14:textId="77777777" w:rsidTr="00C10108">
              <w:trPr>
                <w:trHeight w:val="253"/>
              </w:trPr>
              <w:tc>
                <w:tcPr>
                  <w:tcW w:w="918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25407AF3" w14:textId="77777777" w:rsidR="00117347" w:rsidRPr="006A4C88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port</w:t>
                  </w:r>
                </w:p>
              </w:tc>
              <w:tc>
                <w:tcPr>
                  <w:tcW w:w="1350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5B98782" w14:textId="77777777" w:rsidR="00117347" w:rsidRPr="006A4C88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RMS</w:t>
                  </w:r>
                </w:p>
              </w:tc>
              <w:tc>
                <w:tcPr>
                  <w:tcW w:w="1432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299047CA" w14:textId="77777777" w:rsidR="00117347" w:rsidRPr="006A4C88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Generate D+X Gate plan</w:t>
                  </w:r>
                </w:p>
              </w:tc>
              <w:tc>
                <w:tcPr>
                  <w:tcW w:w="3401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shd w:val="clear" w:color="auto" w:fill="auto"/>
                  <w:vAlign w:val="bottom"/>
                  <w:hideMark/>
                </w:tcPr>
                <w:p w14:paraId="1F1EE7C0" w14:textId="77777777" w:rsidR="00117347" w:rsidRPr="00770C7B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 w:rsidRPr="00770C7B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 xml:space="preserve"> </w:t>
                  </w:r>
                </w:p>
              </w:tc>
            </w:tr>
            <w:tr w:rsidR="00117347" w:rsidRPr="006A4C88" w14:paraId="121672B8" w14:textId="77777777" w:rsidTr="00C10108">
              <w:trPr>
                <w:trHeight w:val="253"/>
              </w:trPr>
              <w:tc>
                <w:tcPr>
                  <w:tcW w:w="91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E79E23C" w14:textId="77777777" w:rsidR="00117347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3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64E90005" w14:textId="77777777" w:rsidR="00117347" w:rsidRPr="006A4C88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43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59B2B30E" w14:textId="77777777" w:rsidR="00117347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34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</w:tcPr>
                <w:p w14:paraId="378C07DD" w14:textId="77777777" w:rsidR="00117347" w:rsidRDefault="00117347" w:rsidP="00117347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</w:tr>
          </w:tbl>
          <w:p w14:paraId="6240C758" w14:textId="34EF34CE" w:rsidR="00502307" w:rsidRPr="00502307" w:rsidRDefault="00502307" w:rsidP="00502307">
            <w:pPr>
              <w:rPr>
                <w:color w:val="44546A" w:themeColor="text2"/>
              </w:rPr>
            </w:pPr>
          </w:p>
        </w:tc>
      </w:tr>
      <w:tr w:rsidR="00117347" w14:paraId="2FBDC9F6" w14:textId="77777777" w:rsidTr="001711FE">
        <w:tc>
          <w:tcPr>
            <w:tcW w:w="1650" w:type="dxa"/>
          </w:tcPr>
          <w:p w14:paraId="45EBAAC3" w14:textId="77777777" w:rsidR="00117347" w:rsidRDefault="00117347" w:rsidP="00117347">
            <w:r>
              <w:t>Extensions:</w:t>
            </w:r>
          </w:p>
        </w:tc>
        <w:tc>
          <w:tcPr>
            <w:tcW w:w="7365" w:type="dxa"/>
          </w:tcPr>
          <w:p w14:paraId="683784E8" w14:textId="76CF69F2" w:rsidR="00117347" w:rsidRDefault="00AA2682" w:rsidP="00117347">
            <w:r>
              <w:object w:dxaOrig="11040" w:dyaOrig="7425" w14:anchorId="6AB5D5C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7pt;height:240.75pt" o:ole="">
                  <v:imagedata r:id="rId12" o:title=""/>
                </v:shape>
                <o:OLEObject Type="Embed" ProgID="Visio.Drawing.15" ShapeID="_x0000_i1025" DrawAspect="Content" ObjectID="_1736940356" r:id="rId13"/>
              </w:object>
            </w:r>
          </w:p>
          <w:p w14:paraId="34F2A7C7" w14:textId="28D7FA5C" w:rsidR="00117347" w:rsidRDefault="00117347" w:rsidP="00117347">
            <w:pPr>
              <w:rPr>
                <w:rFonts w:cstheme="minorHAnsi"/>
              </w:rPr>
            </w:pPr>
            <w:proofErr w:type="gramStart"/>
            <w:r>
              <w:rPr>
                <w:rFonts w:cstheme="minorHAnsi"/>
              </w:rPr>
              <w:t>-----------  optional</w:t>
            </w:r>
            <w:proofErr w:type="gramEnd"/>
            <w:r>
              <w:rPr>
                <w:rFonts w:cstheme="minorHAnsi"/>
              </w:rPr>
              <w:t xml:space="preserve"> processes</w:t>
            </w:r>
          </w:p>
          <w:p w14:paraId="00AC5199" w14:textId="77777777" w:rsidR="00B116CC" w:rsidRDefault="00B116CC" w:rsidP="00117347">
            <w:pPr>
              <w:rPr>
                <w:rFonts w:cstheme="minorHAnsi"/>
              </w:rPr>
            </w:pPr>
          </w:p>
          <w:p w14:paraId="03E8276A" w14:textId="6AE9A486" w:rsidR="00B116CC" w:rsidRDefault="00117347" w:rsidP="00117347">
            <w:pPr>
              <w:rPr>
                <w:rFonts w:cstheme="minorHAnsi"/>
                <w:color w:val="00B050"/>
              </w:rPr>
            </w:pPr>
            <w:r w:rsidRPr="005A3330">
              <w:rPr>
                <w:rFonts w:cstheme="minorHAnsi"/>
                <w:color w:val="0070C0"/>
              </w:rPr>
              <w:t>_____</w:t>
            </w:r>
            <w:proofErr w:type="gramStart"/>
            <w:r w:rsidRPr="005A3330">
              <w:rPr>
                <w:rFonts w:cstheme="minorHAnsi"/>
                <w:color w:val="0070C0"/>
              </w:rPr>
              <w:t>_</w:t>
            </w:r>
            <w:r>
              <w:rPr>
                <w:rFonts w:cstheme="minorHAnsi"/>
                <w:color w:val="0070C0"/>
              </w:rPr>
              <w:t xml:space="preserve">  airline</w:t>
            </w:r>
            <w:proofErr w:type="gramEnd"/>
            <w:r>
              <w:rPr>
                <w:rFonts w:cstheme="minorHAnsi"/>
                <w:color w:val="0070C0"/>
              </w:rPr>
              <w:t xml:space="preserve">         </w:t>
            </w:r>
            <w:r w:rsidRPr="005A3330">
              <w:rPr>
                <w:rFonts w:cstheme="minorHAnsi"/>
                <w:color w:val="00B050"/>
              </w:rPr>
              <w:t>______</w:t>
            </w:r>
            <w:r>
              <w:rPr>
                <w:rFonts w:cstheme="minorHAnsi"/>
                <w:color w:val="0070C0"/>
              </w:rPr>
              <w:t xml:space="preserve">  </w:t>
            </w:r>
            <w:r>
              <w:rPr>
                <w:rFonts w:cstheme="minorHAnsi"/>
                <w:color w:val="00B050"/>
              </w:rPr>
              <w:t xml:space="preserve">airport    </w:t>
            </w:r>
            <w:r w:rsidR="00AA2682">
              <w:rPr>
                <w:rFonts w:cstheme="minorHAnsi"/>
                <w:color w:val="00B050"/>
              </w:rPr>
              <w:t xml:space="preserve">     </w:t>
            </w:r>
            <w:r w:rsidR="00AA2682" w:rsidRPr="00AA2682">
              <w:rPr>
                <w:rFonts w:cstheme="minorHAnsi"/>
                <w:color w:val="ED7D31" w:themeColor="accent2"/>
              </w:rPr>
              <w:t xml:space="preserve">______  </w:t>
            </w:r>
            <w:r w:rsidR="00AA2682">
              <w:rPr>
                <w:rFonts w:cstheme="minorHAnsi"/>
                <w:color w:val="ED7D31" w:themeColor="accent2"/>
              </w:rPr>
              <w:t>ATC</w:t>
            </w:r>
            <w:r w:rsidR="00AA2682" w:rsidRPr="00AA2682">
              <w:rPr>
                <w:rFonts w:cstheme="minorHAnsi"/>
                <w:color w:val="00B050"/>
              </w:rPr>
              <w:t xml:space="preserve">         </w:t>
            </w:r>
          </w:p>
          <w:p w14:paraId="70CE2712" w14:textId="4DCDD219" w:rsidR="00DC7AF3" w:rsidRPr="00117347" w:rsidRDefault="00117347" w:rsidP="00117347">
            <w:pPr>
              <w:rPr>
                <w:rFonts w:cstheme="minorHAnsi"/>
                <w:color w:val="00B050"/>
              </w:rPr>
            </w:pPr>
            <w:r>
              <w:rPr>
                <w:rFonts w:cstheme="minorHAnsi"/>
                <w:color w:val="00B050"/>
              </w:rPr>
              <w:lastRenderedPageBreak/>
              <w:t xml:space="preserve">   </w:t>
            </w:r>
          </w:p>
        </w:tc>
      </w:tr>
      <w:tr w:rsidR="00117347" w14:paraId="4D4CB4AC" w14:textId="77777777" w:rsidTr="001711FE">
        <w:tc>
          <w:tcPr>
            <w:tcW w:w="1650" w:type="dxa"/>
          </w:tcPr>
          <w:p w14:paraId="1EF9B5EA" w14:textId="77777777" w:rsidR="00117347" w:rsidRDefault="00117347" w:rsidP="00117347">
            <w:r>
              <w:lastRenderedPageBreak/>
              <w:t>Frequency of Use:</w:t>
            </w:r>
          </w:p>
        </w:tc>
        <w:tc>
          <w:tcPr>
            <w:tcW w:w="7365" w:type="dxa"/>
          </w:tcPr>
          <w:p w14:paraId="6CC499C9" w14:textId="08C7E0CF" w:rsidR="00117347" w:rsidRPr="00DC7AF3" w:rsidRDefault="00117347" w:rsidP="00117347">
            <w:r w:rsidRPr="00DC7AF3">
              <w:t>Daily</w:t>
            </w:r>
          </w:p>
        </w:tc>
      </w:tr>
      <w:tr w:rsidR="00117347" w14:paraId="7E8493D1" w14:textId="77777777" w:rsidTr="001711FE">
        <w:tc>
          <w:tcPr>
            <w:tcW w:w="1650" w:type="dxa"/>
          </w:tcPr>
          <w:p w14:paraId="12BBFFAE" w14:textId="77777777" w:rsidR="00117347" w:rsidRDefault="00117347" w:rsidP="00117347">
            <w:r>
              <w:t>Status:</w:t>
            </w:r>
          </w:p>
        </w:tc>
        <w:tc>
          <w:tcPr>
            <w:tcW w:w="7365" w:type="dxa"/>
          </w:tcPr>
          <w:p w14:paraId="514C7DD7" w14:textId="59E66221" w:rsidR="00117347" w:rsidRPr="00DC7AF3" w:rsidRDefault="00117347" w:rsidP="00117347"/>
        </w:tc>
      </w:tr>
      <w:tr w:rsidR="00117347" w14:paraId="43447563" w14:textId="77777777" w:rsidTr="001711FE">
        <w:tc>
          <w:tcPr>
            <w:tcW w:w="1650" w:type="dxa"/>
          </w:tcPr>
          <w:p w14:paraId="3F27BCA6" w14:textId="77777777" w:rsidR="00117347" w:rsidRDefault="00117347" w:rsidP="00117347">
            <w:r>
              <w:t>Owner:</w:t>
            </w:r>
          </w:p>
        </w:tc>
        <w:tc>
          <w:tcPr>
            <w:tcW w:w="7365" w:type="dxa"/>
          </w:tcPr>
          <w:p w14:paraId="727D12BB" w14:textId="5EB53274" w:rsidR="00117347" w:rsidRPr="00DC7AF3" w:rsidRDefault="00117347" w:rsidP="00117347">
            <w:r w:rsidRPr="00DC7AF3">
              <w:t>Airline</w:t>
            </w:r>
          </w:p>
        </w:tc>
      </w:tr>
      <w:tr w:rsidR="00117347" w14:paraId="6B195FAD" w14:textId="77777777" w:rsidTr="001711FE">
        <w:tc>
          <w:tcPr>
            <w:tcW w:w="1650" w:type="dxa"/>
          </w:tcPr>
          <w:p w14:paraId="34582EB5" w14:textId="77777777" w:rsidR="00117347" w:rsidRDefault="00117347" w:rsidP="00117347">
            <w:r>
              <w:t>Priority:</w:t>
            </w:r>
          </w:p>
        </w:tc>
        <w:tc>
          <w:tcPr>
            <w:tcW w:w="7365" w:type="dxa"/>
          </w:tcPr>
          <w:p w14:paraId="3604A421" w14:textId="685D677A" w:rsidR="00117347" w:rsidRPr="00DC7AF3" w:rsidRDefault="00117347" w:rsidP="00117347">
            <w:r w:rsidRPr="00DC7AF3">
              <w:t>H</w:t>
            </w:r>
          </w:p>
        </w:tc>
      </w:tr>
      <w:tr w:rsidR="00117347" w14:paraId="67A39FAD" w14:textId="77777777" w:rsidTr="001711FE">
        <w:tc>
          <w:tcPr>
            <w:tcW w:w="1650" w:type="dxa"/>
          </w:tcPr>
          <w:p w14:paraId="477859F2" w14:textId="77777777" w:rsidR="00117347" w:rsidRDefault="00117347" w:rsidP="00117347">
            <w:r>
              <w:t>Stakeholders and Benefits:</w:t>
            </w:r>
          </w:p>
        </w:tc>
        <w:tc>
          <w:tcPr>
            <w:tcW w:w="7365" w:type="dxa"/>
          </w:tcPr>
          <w:p w14:paraId="46167C19" w14:textId="6CEB6993" w:rsidR="00117347" w:rsidRPr="00DC7AF3" w:rsidRDefault="00117347" w:rsidP="00117347">
            <w:r w:rsidRPr="00DC7AF3">
              <w:t xml:space="preserve">Airport gets the latest updated flight plan X days prior to operational </w:t>
            </w:r>
            <w:proofErr w:type="gramStart"/>
            <w:r w:rsidRPr="00DC7AF3">
              <w:t>day,  airport</w:t>
            </w:r>
            <w:proofErr w:type="gramEnd"/>
            <w:r w:rsidRPr="00DC7AF3">
              <w:t xml:space="preserve"> can plan resources allocation plan for D+X flights.</w:t>
            </w:r>
          </w:p>
        </w:tc>
      </w:tr>
      <w:tr w:rsidR="00117347" w14:paraId="4CDDE604" w14:textId="77777777" w:rsidTr="001711FE">
        <w:tc>
          <w:tcPr>
            <w:tcW w:w="1650" w:type="dxa"/>
          </w:tcPr>
          <w:p w14:paraId="0B318C76" w14:textId="77777777" w:rsidR="00117347" w:rsidRDefault="00117347" w:rsidP="00117347">
            <w:r>
              <w:t>Comments, Modifications, Suggestions</w:t>
            </w:r>
          </w:p>
        </w:tc>
        <w:tc>
          <w:tcPr>
            <w:tcW w:w="7365" w:type="dxa"/>
          </w:tcPr>
          <w:p w14:paraId="11483BB2" w14:textId="77777777" w:rsidR="00117347" w:rsidRPr="00DC7AF3" w:rsidRDefault="00117347" w:rsidP="00117347">
            <w:r w:rsidRPr="00DC7AF3">
              <w:t>Secondary actor:  Airport (receiver)</w:t>
            </w:r>
          </w:p>
          <w:p w14:paraId="2B968535" w14:textId="591D17B4" w:rsidR="00117347" w:rsidRPr="00DC7AF3" w:rsidRDefault="00117347" w:rsidP="00117347">
            <w:pPr>
              <w:rPr>
                <w:rFonts w:cstheme="minorHAnsi"/>
              </w:rPr>
            </w:pPr>
            <w:r w:rsidRPr="00DC7AF3">
              <w:t xml:space="preserve">Assumption:  </w:t>
            </w:r>
            <w:r w:rsidRPr="00DC7AF3">
              <w:rPr>
                <w:rFonts w:cstheme="minorHAnsi"/>
              </w:rPr>
              <w:t xml:space="preserve">FMS – Flight Management System for flight </w:t>
            </w:r>
            <w:proofErr w:type="gramStart"/>
            <w:r w:rsidRPr="00DC7AF3">
              <w:rPr>
                <w:rFonts w:cstheme="minorHAnsi"/>
              </w:rPr>
              <w:t xml:space="preserve">operations,   </w:t>
            </w:r>
            <w:proofErr w:type="gramEnd"/>
            <w:r w:rsidRPr="00DC7AF3">
              <w:rPr>
                <w:rFonts w:cstheme="minorHAnsi"/>
              </w:rPr>
              <w:t>each airline will have their own different FMS</w:t>
            </w:r>
            <w:r w:rsidR="00947C52">
              <w:rPr>
                <w:rFonts w:cstheme="minorHAnsi"/>
              </w:rPr>
              <w:t xml:space="preserve"> or ADM</w:t>
            </w:r>
            <w:r w:rsidRPr="00DC7AF3">
              <w:rPr>
                <w:rFonts w:cstheme="minorHAnsi"/>
              </w:rPr>
              <w:t>.</w:t>
            </w:r>
          </w:p>
          <w:p w14:paraId="1B64BECD" w14:textId="77777777" w:rsidR="00117347" w:rsidRPr="00DC7AF3" w:rsidRDefault="00117347" w:rsidP="00117347">
            <w:pPr>
              <w:rPr>
                <w:rFonts w:cstheme="minorHAnsi"/>
              </w:rPr>
            </w:pPr>
          </w:p>
          <w:p w14:paraId="06E651D4" w14:textId="48811739" w:rsidR="00117347" w:rsidRPr="00DC7AF3" w:rsidRDefault="00117347" w:rsidP="00117347"/>
        </w:tc>
      </w:tr>
    </w:tbl>
    <w:p w14:paraId="77CE0389" w14:textId="77777777" w:rsidR="00502307" w:rsidRDefault="00502307" w:rsidP="00502307"/>
    <w:p w14:paraId="3BDBB796" w14:textId="1AC04BB3" w:rsidR="000D2DB3" w:rsidRDefault="000D2DB3" w:rsidP="00502307"/>
    <w:p w14:paraId="30AF2074" w14:textId="585A965A" w:rsidR="002C13F5" w:rsidRDefault="002C13F5" w:rsidP="002C13F5"/>
    <w:sectPr w:rsidR="002C13F5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E6A8C70" w14:textId="77777777" w:rsidR="00144E00" w:rsidRDefault="00144E00" w:rsidP="00B34E55">
      <w:pPr>
        <w:spacing w:after="0" w:line="240" w:lineRule="auto"/>
      </w:pPr>
      <w:r>
        <w:separator/>
      </w:r>
    </w:p>
  </w:endnote>
  <w:endnote w:type="continuationSeparator" w:id="0">
    <w:p w14:paraId="687963C9" w14:textId="77777777" w:rsidR="00144E00" w:rsidRDefault="00144E00" w:rsidP="00B34E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3333D8" w14:textId="77777777" w:rsidR="000F2099" w:rsidRDefault="000F209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005"/>
      <w:gridCol w:w="3005"/>
      <w:gridCol w:w="3006"/>
    </w:tblGrid>
    <w:tr w:rsidR="00B34E55" w:rsidRPr="00B34E55" w14:paraId="39EC649D" w14:textId="77777777" w:rsidTr="00B34E55">
      <w:tc>
        <w:tcPr>
          <w:tcW w:w="3005" w:type="dxa"/>
        </w:tcPr>
        <w:p w14:paraId="59ED63FA" w14:textId="58EC6DD9" w:rsidR="00B34E55" w:rsidRPr="00B34E55" w:rsidRDefault="00F21FE6">
          <w:pPr>
            <w:pStyle w:val="Footer"/>
            <w:rPr>
              <w:sz w:val="18"/>
            </w:rPr>
          </w:pPr>
          <w:r>
            <w:rPr>
              <w:sz w:val="18"/>
            </w:rPr>
            <w:t>Airports Council International</w:t>
          </w:r>
        </w:p>
      </w:tc>
      <w:tc>
        <w:tcPr>
          <w:tcW w:w="3005" w:type="dxa"/>
        </w:tcPr>
        <w:p w14:paraId="032160FD" w14:textId="77777777" w:rsidR="00B34E55" w:rsidRPr="00B34E55" w:rsidRDefault="00B34E55" w:rsidP="00B34E55">
          <w:pPr>
            <w:pStyle w:val="Footer"/>
            <w:jc w:val="center"/>
            <w:rPr>
              <w:sz w:val="18"/>
            </w:rPr>
          </w:pPr>
          <w:r w:rsidRPr="00B34E55">
            <w:rPr>
              <w:sz w:val="18"/>
            </w:rPr>
            <w:t xml:space="preserve">Page </w:t>
          </w:r>
          <w:r w:rsidRPr="00B34E55">
            <w:rPr>
              <w:sz w:val="18"/>
            </w:rPr>
            <w:fldChar w:fldCharType="begin"/>
          </w:r>
          <w:r w:rsidRPr="00B34E55">
            <w:rPr>
              <w:sz w:val="18"/>
            </w:rPr>
            <w:instrText xml:space="preserve"> PAGE   \* MERGEFORMAT </w:instrText>
          </w:r>
          <w:r w:rsidRPr="00B34E55">
            <w:rPr>
              <w:sz w:val="18"/>
            </w:rPr>
            <w:fldChar w:fldCharType="separate"/>
          </w:r>
          <w:r w:rsidR="00842A14">
            <w:rPr>
              <w:noProof/>
              <w:sz w:val="18"/>
            </w:rPr>
            <w:t>6</w:t>
          </w:r>
          <w:r w:rsidRPr="00B34E55">
            <w:rPr>
              <w:noProof/>
              <w:sz w:val="18"/>
            </w:rPr>
            <w:fldChar w:fldCharType="end"/>
          </w:r>
        </w:p>
      </w:tc>
      <w:tc>
        <w:tcPr>
          <w:tcW w:w="3006" w:type="dxa"/>
        </w:tcPr>
        <w:p w14:paraId="3292845B" w14:textId="77777777" w:rsidR="00B34E55" w:rsidRPr="00B34E55" w:rsidRDefault="00A01676" w:rsidP="00B34E55">
          <w:pPr>
            <w:pStyle w:val="Footer"/>
            <w:jc w:val="right"/>
            <w:rPr>
              <w:sz w:val="18"/>
            </w:rPr>
          </w:pPr>
          <w:r>
            <w:rPr>
              <w:sz w:val="18"/>
            </w:rPr>
            <w:t>V1.</w:t>
          </w:r>
          <w:r w:rsidR="0005376E">
            <w:rPr>
              <w:sz w:val="18"/>
            </w:rPr>
            <w:t>0</w:t>
          </w:r>
        </w:p>
      </w:tc>
    </w:tr>
    <w:tr w:rsidR="00B34E55" w:rsidRPr="00B34E55" w14:paraId="61033A47" w14:textId="77777777" w:rsidTr="00B34E55">
      <w:tc>
        <w:tcPr>
          <w:tcW w:w="3005" w:type="dxa"/>
        </w:tcPr>
        <w:p w14:paraId="3CDCA571" w14:textId="31BFB2C6" w:rsidR="00B34E55" w:rsidRPr="00B34E55" w:rsidRDefault="00F21FE6" w:rsidP="00C45C1F">
          <w:pPr>
            <w:pStyle w:val="Footer"/>
            <w:rPr>
              <w:sz w:val="18"/>
            </w:rPr>
          </w:pPr>
          <w:r>
            <w:rPr>
              <w:sz w:val="18"/>
            </w:rPr>
            <w:t>ac</w:t>
          </w:r>
          <w:r w:rsidR="000D2DB3">
            <w:rPr>
              <w:sz w:val="18"/>
            </w:rPr>
            <w:t>ris</w:t>
          </w:r>
          <w:r>
            <w:rPr>
              <w:sz w:val="18"/>
            </w:rPr>
            <w:t>.aero</w:t>
          </w:r>
        </w:p>
      </w:tc>
      <w:tc>
        <w:tcPr>
          <w:tcW w:w="3005" w:type="dxa"/>
        </w:tcPr>
        <w:p w14:paraId="77C3A1AF" w14:textId="77777777" w:rsidR="00B34E55" w:rsidRPr="00B34E55" w:rsidRDefault="00B34E55" w:rsidP="00B34E55">
          <w:pPr>
            <w:pStyle w:val="Footer"/>
            <w:jc w:val="center"/>
            <w:rPr>
              <w:sz w:val="18"/>
            </w:rPr>
          </w:pPr>
        </w:p>
      </w:tc>
      <w:tc>
        <w:tcPr>
          <w:tcW w:w="3006" w:type="dxa"/>
        </w:tcPr>
        <w:p w14:paraId="271EBB46" w14:textId="51B61483" w:rsidR="00B34E55" w:rsidRPr="00B34E55" w:rsidRDefault="00610F0B" w:rsidP="00B34E55">
          <w:pPr>
            <w:pStyle w:val="Footer"/>
            <w:jc w:val="right"/>
            <w:rPr>
              <w:sz w:val="18"/>
            </w:rPr>
          </w:pPr>
          <w:r>
            <w:rPr>
              <w:sz w:val="18"/>
            </w:rPr>
            <w:t>1</w:t>
          </w:r>
          <w:r w:rsidR="00F21FE6">
            <w:rPr>
              <w:sz w:val="18"/>
            </w:rPr>
            <w:t>6</w:t>
          </w:r>
          <w:r w:rsidRPr="00610F0B">
            <w:rPr>
              <w:sz w:val="18"/>
              <w:vertAlign w:val="superscript"/>
            </w:rPr>
            <w:t>th</w:t>
          </w:r>
          <w:r>
            <w:rPr>
              <w:sz w:val="18"/>
            </w:rPr>
            <w:t xml:space="preserve"> </w:t>
          </w:r>
          <w:r w:rsidR="000D2DB3">
            <w:rPr>
              <w:sz w:val="18"/>
            </w:rPr>
            <w:t>November 2016</w:t>
          </w:r>
        </w:p>
      </w:tc>
    </w:tr>
  </w:tbl>
  <w:p w14:paraId="53DFAB6E" w14:textId="77777777" w:rsidR="00B34E55" w:rsidRDefault="00B34E55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E439EA" w14:textId="77777777" w:rsidR="000F2099" w:rsidRDefault="000F209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38E89F" w14:textId="77777777" w:rsidR="00144E00" w:rsidRDefault="00144E00" w:rsidP="00B34E55">
      <w:pPr>
        <w:spacing w:after="0" w:line="240" w:lineRule="auto"/>
      </w:pPr>
      <w:r>
        <w:separator/>
      </w:r>
    </w:p>
  </w:footnote>
  <w:footnote w:type="continuationSeparator" w:id="0">
    <w:p w14:paraId="3C1040AF" w14:textId="77777777" w:rsidR="00144E00" w:rsidRDefault="00144E00" w:rsidP="00B34E5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3C06F4" w14:textId="77777777" w:rsidR="000F2099" w:rsidRDefault="000F209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10065" w:type="dxa"/>
      <w:tblInd w:w="-70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217"/>
      <w:gridCol w:w="4848"/>
    </w:tblGrid>
    <w:tr w:rsidR="000F2099" w14:paraId="3651EF81" w14:textId="77777777" w:rsidTr="000F2099">
      <w:tc>
        <w:tcPr>
          <w:tcW w:w="5217" w:type="dxa"/>
        </w:tcPr>
        <w:p w14:paraId="2C98547A" w14:textId="4106CDC8" w:rsidR="000F2099" w:rsidRDefault="000F2099" w:rsidP="000F2099">
          <w:pPr>
            <w:pStyle w:val="Header"/>
          </w:pPr>
          <w:r w:rsidRPr="007A2FB7">
            <w:rPr>
              <w:noProof/>
            </w:rPr>
            <w:drawing>
              <wp:inline distT="0" distB="0" distL="0" distR="0" wp14:anchorId="3D11438E" wp14:editId="5A596684">
                <wp:extent cx="1371600" cy="396681"/>
                <wp:effectExtent l="0" t="0" r="0" b="3810"/>
                <wp:docPr id="16" name="Bild 2">
                  <a:extLst xmlns:a="http://schemas.openxmlformats.org/drawingml/2006/main">
                    <a:ext uri="{FF2B5EF4-FFF2-40B4-BE49-F238E27FC236}">
                      <a16:creationId xmlns:a16="http://schemas.microsoft.com/office/drawing/2014/main" id="{5E0DC58A-4A4F-481E-B49F-E255A2DF7E87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" name="Bild 2">
                          <a:extLst>
                            <a:ext uri="{FF2B5EF4-FFF2-40B4-BE49-F238E27FC236}">
                              <a16:creationId xmlns:a16="http://schemas.microsoft.com/office/drawing/2014/main" id="{5E0DC58A-4A4F-481E-B49F-E255A2DF7E87}"/>
                            </a:ext>
                          </a:extLst>
                        </pic:cNvPr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75238" cy="42665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48" w:type="dxa"/>
        </w:tcPr>
        <w:p w14:paraId="6AED8D48" w14:textId="600AC8E5" w:rsidR="000F2099" w:rsidRDefault="000F2099" w:rsidP="000F2099">
          <w:pPr>
            <w:pStyle w:val="Header"/>
            <w:jc w:val="right"/>
          </w:pPr>
          <w:r w:rsidRPr="000F2099">
            <w:rPr>
              <w:noProof/>
            </w:rPr>
            <w:drawing>
              <wp:inline distT="0" distB="0" distL="0" distR="0" wp14:anchorId="18C9F50D" wp14:editId="16CAB0DE">
                <wp:extent cx="1247662" cy="544812"/>
                <wp:effectExtent l="0" t="0" r="0" b="8255"/>
                <wp:docPr id="11" name="Picture 2" descr="Image result for aci acris semantic model">
                  <a:extLst xmlns:a="http://schemas.openxmlformats.org/drawingml/2006/main">
                    <a:ext uri="{FF2B5EF4-FFF2-40B4-BE49-F238E27FC236}">
                      <a16:creationId xmlns:a16="http://schemas.microsoft.com/office/drawing/2014/main" id="{A879994F-B52F-4823-AA65-4416F37496CB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1" name="Picture 2" descr="Image result for aci acris semantic model">
                          <a:extLst>
                            <a:ext uri="{FF2B5EF4-FFF2-40B4-BE49-F238E27FC236}">
                              <a16:creationId xmlns:a16="http://schemas.microsoft.com/office/drawing/2014/main" id="{A879994F-B52F-4823-AA65-4416F37496CB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7662" cy="5448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5C650FFC" w14:textId="69639E47" w:rsidR="00B34E55" w:rsidRPr="000F2099" w:rsidRDefault="00B34E55" w:rsidP="000F2099">
    <w:pPr>
      <w:pStyle w:val="Header"/>
      <w:rPr>
        <w:sz w:val="10"/>
        <w:szCs w:val="1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0030BC" w14:textId="77777777" w:rsidR="000F2099" w:rsidRDefault="000F209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B442D"/>
    <w:multiLevelType w:val="hybridMultilevel"/>
    <w:tmpl w:val="4984B46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9129C3"/>
    <w:multiLevelType w:val="hybridMultilevel"/>
    <w:tmpl w:val="AECC4980"/>
    <w:lvl w:ilvl="0" w:tplc="31A4D7CA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166B7E"/>
    <w:multiLevelType w:val="hybridMultilevel"/>
    <w:tmpl w:val="F252BF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70651B"/>
    <w:multiLevelType w:val="hybridMultilevel"/>
    <w:tmpl w:val="C28ABD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32E781D"/>
    <w:multiLevelType w:val="hybridMultilevel"/>
    <w:tmpl w:val="A54A8A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7B04CA"/>
    <w:multiLevelType w:val="hybridMultilevel"/>
    <w:tmpl w:val="42EE331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3848CA"/>
    <w:multiLevelType w:val="hybridMultilevel"/>
    <w:tmpl w:val="658AB7C0"/>
    <w:lvl w:ilvl="0" w:tplc="31A4D7C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EBB1F63"/>
    <w:multiLevelType w:val="hybridMultilevel"/>
    <w:tmpl w:val="84F4FAA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0F467D3"/>
    <w:multiLevelType w:val="hybridMultilevel"/>
    <w:tmpl w:val="C28ABD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7A346B"/>
    <w:multiLevelType w:val="hybridMultilevel"/>
    <w:tmpl w:val="4E265C8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3A65709"/>
    <w:multiLevelType w:val="hybridMultilevel"/>
    <w:tmpl w:val="32EA8FD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6C92680"/>
    <w:multiLevelType w:val="hybridMultilevel"/>
    <w:tmpl w:val="5762B6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F92F18"/>
    <w:multiLevelType w:val="hybridMultilevel"/>
    <w:tmpl w:val="F252BF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9625D57"/>
    <w:multiLevelType w:val="hybridMultilevel"/>
    <w:tmpl w:val="32EA8FD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A7A52EC"/>
    <w:multiLevelType w:val="hybridMultilevel"/>
    <w:tmpl w:val="8C26314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BB923C4"/>
    <w:multiLevelType w:val="hybridMultilevel"/>
    <w:tmpl w:val="F13071A8"/>
    <w:lvl w:ilvl="0" w:tplc="31A4D7C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E650DA3"/>
    <w:multiLevelType w:val="hybridMultilevel"/>
    <w:tmpl w:val="9B048568"/>
    <w:lvl w:ilvl="0" w:tplc="D182FB0C">
      <w:start w:val="1"/>
      <w:numFmt w:val="decimal"/>
      <w:lvlText w:val="%1."/>
      <w:lvlJc w:val="left"/>
      <w:pPr>
        <w:ind w:left="70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25" w:hanging="360"/>
      </w:pPr>
    </w:lvl>
    <w:lvl w:ilvl="2" w:tplc="0409001B" w:tentative="1">
      <w:start w:val="1"/>
      <w:numFmt w:val="lowerRoman"/>
      <w:lvlText w:val="%3."/>
      <w:lvlJc w:val="right"/>
      <w:pPr>
        <w:ind w:left="2145" w:hanging="180"/>
      </w:pPr>
    </w:lvl>
    <w:lvl w:ilvl="3" w:tplc="0409000F" w:tentative="1">
      <w:start w:val="1"/>
      <w:numFmt w:val="decimal"/>
      <w:lvlText w:val="%4."/>
      <w:lvlJc w:val="left"/>
      <w:pPr>
        <w:ind w:left="2865" w:hanging="360"/>
      </w:pPr>
    </w:lvl>
    <w:lvl w:ilvl="4" w:tplc="04090019" w:tentative="1">
      <w:start w:val="1"/>
      <w:numFmt w:val="lowerLetter"/>
      <w:lvlText w:val="%5."/>
      <w:lvlJc w:val="left"/>
      <w:pPr>
        <w:ind w:left="3585" w:hanging="360"/>
      </w:pPr>
    </w:lvl>
    <w:lvl w:ilvl="5" w:tplc="0409001B" w:tentative="1">
      <w:start w:val="1"/>
      <w:numFmt w:val="lowerRoman"/>
      <w:lvlText w:val="%6."/>
      <w:lvlJc w:val="right"/>
      <w:pPr>
        <w:ind w:left="4305" w:hanging="180"/>
      </w:pPr>
    </w:lvl>
    <w:lvl w:ilvl="6" w:tplc="0409000F" w:tentative="1">
      <w:start w:val="1"/>
      <w:numFmt w:val="decimal"/>
      <w:lvlText w:val="%7."/>
      <w:lvlJc w:val="left"/>
      <w:pPr>
        <w:ind w:left="5025" w:hanging="360"/>
      </w:pPr>
    </w:lvl>
    <w:lvl w:ilvl="7" w:tplc="04090019" w:tentative="1">
      <w:start w:val="1"/>
      <w:numFmt w:val="lowerLetter"/>
      <w:lvlText w:val="%8."/>
      <w:lvlJc w:val="left"/>
      <w:pPr>
        <w:ind w:left="5745" w:hanging="360"/>
      </w:pPr>
    </w:lvl>
    <w:lvl w:ilvl="8" w:tplc="0409001B" w:tentative="1">
      <w:start w:val="1"/>
      <w:numFmt w:val="lowerRoman"/>
      <w:lvlText w:val="%9."/>
      <w:lvlJc w:val="right"/>
      <w:pPr>
        <w:ind w:left="6465" w:hanging="180"/>
      </w:pPr>
    </w:lvl>
  </w:abstractNum>
  <w:abstractNum w:abstractNumId="17" w15:restartNumberingAfterBreak="0">
    <w:nsid w:val="31D578BC"/>
    <w:multiLevelType w:val="hybridMultilevel"/>
    <w:tmpl w:val="1876B6E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36C65EC"/>
    <w:multiLevelType w:val="hybridMultilevel"/>
    <w:tmpl w:val="A54A8A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B4E6499"/>
    <w:multiLevelType w:val="hybridMultilevel"/>
    <w:tmpl w:val="8430CBD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19E00F2"/>
    <w:multiLevelType w:val="hybridMultilevel"/>
    <w:tmpl w:val="C28ABD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5C857A8"/>
    <w:multiLevelType w:val="hybridMultilevel"/>
    <w:tmpl w:val="B2B8E60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682201F"/>
    <w:multiLevelType w:val="hybridMultilevel"/>
    <w:tmpl w:val="84F4FAA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91448E0"/>
    <w:multiLevelType w:val="hybridMultilevel"/>
    <w:tmpl w:val="E632C2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2CB4B00"/>
    <w:multiLevelType w:val="hybridMultilevel"/>
    <w:tmpl w:val="F13071A8"/>
    <w:lvl w:ilvl="0" w:tplc="31A4D7C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6A75A77"/>
    <w:multiLevelType w:val="hybridMultilevel"/>
    <w:tmpl w:val="B8D0A77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34A39B1"/>
    <w:multiLevelType w:val="hybridMultilevel"/>
    <w:tmpl w:val="A54A8A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35965E0"/>
    <w:multiLevelType w:val="hybridMultilevel"/>
    <w:tmpl w:val="C28ABD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945216A"/>
    <w:multiLevelType w:val="hybridMultilevel"/>
    <w:tmpl w:val="8C6A56C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9EC2735"/>
    <w:multiLevelType w:val="hybridMultilevel"/>
    <w:tmpl w:val="1F705DA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B107A89"/>
    <w:multiLevelType w:val="hybridMultilevel"/>
    <w:tmpl w:val="32EA8FD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BB7717F"/>
    <w:multiLevelType w:val="hybridMultilevel"/>
    <w:tmpl w:val="CC707D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DEF148B"/>
    <w:multiLevelType w:val="hybridMultilevel"/>
    <w:tmpl w:val="FE86EE6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713850831">
    <w:abstractNumId w:val="28"/>
  </w:num>
  <w:num w:numId="2" w16cid:durableId="1989938867">
    <w:abstractNumId w:val="5"/>
  </w:num>
  <w:num w:numId="3" w16cid:durableId="1575774365">
    <w:abstractNumId w:val="17"/>
  </w:num>
  <w:num w:numId="4" w16cid:durableId="2029066157">
    <w:abstractNumId w:val="26"/>
  </w:num>
  <w:num w:numId="5" w16cid:durableId="1622833676">
    <w:abstractNumId w:val="22"/>
  </w:num>
  <w:num w:numId="6" w16cid:durableId="622806574">
    <w:abstractNumId w:val="4"/>
  </w:num>
  <w:num w:numId="7" w16cid:durableId="48766010">
    <w:abstractNumId w:val="11"/>
  </w:num>
  <w:num w:numId="8" w16cid:durableId="829296572">
    <w:abstractNumId w:val="25"/>
  </w:num>
  <w:num w:numId="9" w16cid:durableId="195851665">
    <w:abstractNumId w:val="29"/>
  </w:num>
  <w:num w:numId="10" w16cid:durableId="1315715336">
    <w:abstractNumId w:val="14"/>
  </w:num>
  <w:num w:numId="11" w16cid:durableId="2118408706">
    <w:abstractNumId w:val="7"/>
  </w:num>
  <w:num w:numId="12" w16cid:durableId="1222212467">
    <w:abstractNumId w:val="32"/>
  </w:num>
  <w:num w:numId="13" w16cid:durableId="2136092605">
    <w:abstractNumId w:val="18"/>
  </w:num>
  <w:num w:numId="14" w16cid:durableId="1843933147">
    <w:abstractNumId w:val="21"/>
  </w:num>
  <w:num w:numId="15" w16cid:durableId="1728532866">
    <w:abstractNumId w:val="9"/>
  </w:num>
  <w:num w:numId="16" w16cid:durableId="389614677">
    <w:abstractNumId w:val="12"/>
  </w:num>
  <w:num w:numId="17" w16cid:durableId="59863119">
    <w:abstractNumId w:val="3"/>
  </w:num>
  <w:num w:numId="18" w16cid:durableId="1041713274">
    <w:abstractNumId w:val="19"/>
  </w:num>
  <w:num w:numId="19" w16cid:durableId="1784038755">
    <w:abstractNumId w:val="2"/>
  </w:num>
  <w:num w:numId="20" w16cid:durableId="548420570">
    <w:abstractNumId w:val="1"/>
  </w:num>
  <w:num w:numId="21" w16cid:durableId="1311716445">
    <w:abstractNumId w:val="6"/>
  </w:num>
  <w:num w:numId="22" w16cid:durableId="1677028232">
    <w:abstractNumId w:val="27"/>
  </w:num>
  <w:num w:numId="23" w16cid:durableId="748188369">
    <w:abstractNumId w:val="24"/>
  </w:num>
  <w:num w:numId="24" w16cid:durableId="1896234825">
    <w:abstractNumId w:val="8"/>
  </w:num>
  <w:num w:numId="25" w16cid:durableId="1070731536">
    <w:abstractNumId w:val="15"/>
  </w:num>
  <w:num w:numId="26" w16cid:durableId="916132061">
    <w:abstractNumId w:val="20"/>
  </w:num>
  <w:num w:numId="27" w16cid:durableId="2009749162">
    <w:abstractNumId w:val="13"/>
  </w:num>
  <w:num w:numId="28" w16cid:durableId="615408857">
    <w:abstractNumId w:val="31"/>
  </w:num>
  <w:num w:numId="29" w16cid:durableId="1668941357">
    <w:abstractNumId w:val="0"/>
  </w:num>
  <w:num w:numId="30" w16cid:durableId="111751675">
    <w:abstractNumId w:val="10"/>
  </w:num>
  <w:num w:numId="31" w16cid:durableId="1734959584">
    <w:abstractNumId w:val="30"/>
  </w:num>
  <w:num w:numId="32" w16cid:durableId="1970628143">
    <w:abstractNumId w:val="16"/>
  </w:num>
  <w:num w:numId="33" w16cid:durableId="1895389955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43166"/>
    <w:rsid w:val="00043ADB"/>
    <w:rsid w:val="0005376E"/>
    <w:rsid w:val="000719FF"/>
    <w:rsid w:val="00072C0F"/>
    <w:rsid w:val="00085784"/>
    <w:rsid w:val="000C3E39"/>
    <w:rsid w:val="000D2DB3"/>
    <w:rsid w:val="000F2099"/>
    <w:rsid w:val="000F37CD"/>
    <w:rsid w:val="00112319"/>
    <w:rsid w:val="00117347"/>
    <w:rsid w:val="00121EC6"/>
    <w:rsid w:val="00144E00"/>
    <w:rsid w:val="00174EB5"/>
    <w:rsid w:val="001E5059"/>
    <w:rsid w:val="002C13F5"/>
    <w:rsid w:val="002E5050"/>
    <w:rsid w:val="00303AC7"/>
    <w:rsid w:val="0033748D"/>
    <w:rsid w:val="00387EF7"/>
    <w:rsid w:val="003A33A4"/>
    <w:rsid w:val="003A6053"/>
    <w:rsid w:val="003C1FD5"/>
    <w:rsid w:val="004146B5"/>
    <w:rsid w:val="004B2E58"/>
    <w:rsid w:val="004D1DBD"/>
    <w:rsid w:val="004D685A"/>
    <w:rsid w:val="004F40FD"/>
    <w:rsid w:val="00502307"/>
    <w:rsid w:val="005025AC"/>
    <w:rsid w:val="005265C9"/>
    <w:rsid w:val="005303EB"/>
    <w:rsid w:val="00542EAA"/>
    <w:rsid w:val="005555F8"/>
    <w:rsid w:val="005618A0"/>
    <w:rsid w:val="00575701"/>
    <w:rsid w:val="00587453"/>
    <w:rsid w:val="005C2B78"/>
    <w:rsid w:val="00610F0B"/>
    <w:rsid w:val="006231E1"/>
    <w:rsid w:val="00626644"/>
    <w:rsid w:val="006D73AB"/>
    <w:rsid w:val="006F217A"/>
    <w:rsid w:val="006F4828"/>
    <w:rsid w:val="007114EA"/>
    <w:rsid w:val="0077652C"/>
    <w:rsid w:val="007919AF"/>
    <w:rsid w:val="007A2D52"/>
    <w:rsid w:val="007C5F2D"/>
    <w:rsid w:val="0080277A"/>
    <w:rsid w:val="00814D46"/>
    <w:rsid w:val="0084131F"/>
    <w:rsid w:val="00842A14"/>
    <w:rsid w:val="008650CD"/>
    <w:rsid w:val="008C1C3D"/>
    <w:rsid w:val="009306D3"/>
    <w:rsid w:val="00947C52"/>
    <w:rsid w:val="00956116"/>
    <w:rsid w:val="00A01676"/>
    <w:rsid w:val="00A67588"/>
    <w:rsid w:val="00A81F36"/>
    <w:rsid w:val="00AA2682"/>
    <w:rsid w:val="00AC08B3"/>
    <w:rsid w:val="00AC47E5"/>
    <w:rsid w:val="00AE1916"/>
    <w:rsid w:val="00B116CC"/>
    <w:rsid w:val="00B34E55"/>
    <w:rsid w:val="00B44336"/>
    <w:rsid w:val="00B52FC8"/>
    <w:rsid w:val="00BA6DFF"/>
    <w:rsid w:val="00BE5C52"/>
    <w:rsid w:val="00C07F85"/>
    <w:rsid w:val="00C45C1F"/>
    <w:rsid w:val="00C65402"/>
    <w:rsid w:val="00C87DD5"/>
    <w:rsid w:val="00CF407E"/>
    <w:rsid w:val="00D0179A"/>
    <w:rsid w:val="00D05FD1"/>
    <w:rsid w:val="00D15322"/>
    <w:rsid w:val="00D4186E"/>
    <w:rsid w:val="00D43166"/>
    <w:rsid w:val="00D674C6"/>
    <w:rsid w:val="00DA318A"/>
    <w:rsid w:val="00DB2D4B"/>
    <w:rsid w:val="00DB431F"/>
    <w:rsid w:val="00DC447B"/>
    <w:rsid w:val="00DC7AF3"/>
    <w:rsid w:val="00E81C06"/>
    <w:rsid w:val="00EA760E"/>
    <w:rsid w:val="00EB1AA8"/>
    <w:rsid w:val="00EB1D39"/>
    <w:rsid w:val="00EC23A1"/>
    <w:rsid w:val="00EE5C59"/>
    <w:rsid w:val="00F21FE6"/>
    <w:rsid w:val="00F763F4"/>
    <w:rsid w:val="00FA26A6"/>
    <w:rsid w:val="00FA594F"/>
    <w:rsid w:val="00FC1FB5"/>
    <w:rsid w:val="00FD1F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798285F"/>
  <w15:chartTrackingRefBased/>
  <w15:docId w15:val="{ECFEF8A0-A77A-40C8-9003-AB8F74FE00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0230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0230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Equipment,Numbered Indented Text,Colorful List - Accent 11,Figure_name,lp1,List Paragraph11,List Paragraph1,List Paragraph Char Char Char,List Paragraph Char Char,List_TIS,LOG_Aufzählung,List1,Use Case List Paragraph,numbered"/>
    <w:basedOn w:val="Normal"/>
    <w:link w:val="ListParagraphChar"/>
    <w:uiPriority w:val="34"/>
    <w:qFormat/>
    <w:rsid w:val="0062664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B34E5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34E55"/>
  </w:style>
  <w:style w:type="paragraph" w:styleId="Footer">
    <w:name w:val="footer"/>
    <w:basedOn w:val="Normal"/>
    <w:link w:val="FooterChar"/>
    <w:uiPriority w:val="99"/>
    <w:unhideWhenUsed/>
    <w:rsid w:val="00B34E5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34E55"/>
  </w:style>
  <w:style w:type="table" w:styleId="TableGrid">
    <w:name w:val="Table Grid"/>
    <w:basedOn w:val="TableNormal"/>
    <w:uiPriority w:val="59"/>
    <w:rsid w:val="00B34E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50230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0230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CommentReference">
    <w:name w:val="annotation reference"/>
    <w:basedOn w:val="DefaultParagraphFont"/>
    <w:uiPriority w:val="99"/>
    <w:semiHidden/>
    <w:unhideWhenUsed/>
    <w:rsid w:val="0050230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0230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02307"/>
    <w:rPr>
      <w:sz w:val="20"/>
      <w:szCs w:val="20"/>
    </w:rPr>
  </w:style>
  <w:style w:type="character" w:customStyle="1" w:styleId="ListParagraphChar">
    <w:name w:val="List Paragraph Char"/>
    <w:aliases w:val="Equipment Char,Numbered Indented Text Char,Colorful List - Accent 11 Char,Figure_name Char,lp1 Char,List Paragraph11 Char,List Paragraph1 Char,List Paragraph Char Char Char Char,List Paragraph Char Char Char1,List_TIS Char,List1 Char"/>
    <w:link w:val="ListParagraph"/>
    <w:uiPriority w:val="34"/>
    <w:qFormat/>
    <w:locked/>
    <w:rsid w:val="00CF407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898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haredContentType xmlns="Microsoft.SharePoint.Taxonomy.ContentTypeSync" SourceId="4e864453-1a6b-462e-938b-ddfc65cf3c45" ContentTypeId="0x0101" PreviousValue="false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79219DA2BA6644C9A9CB71625A70A14" ma:contentTypeVersion="4" ma:contentTypeDescription="Create a new document." ma:contentTypeScope="" ma:versionID="0de657fa84ad43a98d365dc4093de366">
  <xsd:schema xmlns:xsd="http://www.w3.org/2001/XMLSchema" xmlns:xs="http://www.w3.org/2001/XMLSchema" xmlns:p="http://schemas.microsoft.com/office/2006/metadata/properties" xmlns:ns2="33a6fe8a-c680-48c8-9327-3f576a995c89" targetNamespace="http://schemas.microsoft.com/office/2006/metadata/properties" ma:root="true" ma:fieldsID="214506845b7312b4af73adfd7a9978ac" ns2:_="">
    <xsd:import namespace="33a6fe8a-c680-48c8-9327-3f576a995c8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3a6fe8a-c680-48c8-9327-3f576a995c8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8A08EAF6-44C7-41D2-BB7C-09D9D102094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B6F839B-AD3C-40A0-8573-CA81FA984B09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8D80F6B8-6E18-4C3A-9FCE-E534F0AD9D2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3a6fe8a-c680-48c8-9327-3f576a995c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E4BC8AA-92E5-4864-BA37-59D2FB22B8A6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E00D08C3-6708-4B0B-BC15-0EC2F2919335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222</Words>
  <Characters>1268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CRIS Use Case Template</vt:lpstr>
    </vt:vector>
  </TitlesOfParts>
  <Company/>
  <LinksUpToDate>false</LinksUpToDate>
  <CharactersWithSpaces>14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RIS Use Case Template</dc:title>
  <dc:subject/>
  <dc:creator>Bob Logan</dc:creator>
  <cp:keywords/>
  <dc:description/>
  <cp:lastModifiedBy>Zheng, Davey</cp:lastModifiedBy>
  <cp:revision>9</cp:revision>
  <dcterms:created xsi:type="dcterms:W3CDTF">2023-01-20T18:56:00Z</dcterms:created>
  <dcterms:modified xsi:type="dcterms:W3CDTF">2023-02-03T19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9219DA2BA6644C9A9CB71625A70A14</vt:lpwstr>
  </property>
  <property fmtid="{D5CDD505-2E9C-101B-9397-08002B2CF9AE}" pid="3" name="MSIP_Label_7bf18cd2-e8c6-4d1d-94e3-675c891bf84d_Enabled">
    <vt:lpwstr>true</vt:lpwstr>
  </property>
  <property fmtid="{D5CDD505-2E9C-101B-9397-08002B2CF9AE}" pid="4" name="MSIP_Label_7bf18cd2-e8c6-4d1d-94e3-675c891bf84d_SetDate">
    <vt:lpwstr>2023-01-20T18:27:02Z</vt:lpwstr>
  </property>
  <property fmtid="{D5CDD505-2E9C-101B-9397-08002B2CF9AE}" pid="5" name="MSIP_Label_7bf18cd2-e8c6-4d1d-94e3-675c891bf84d_Method">
    <vt:lpwstr>Privileged</vt:lpwstr>
  </property>
  <property fmtid="{D5CDD505-2E9C-101B-9397-08002B2CF9AE}" pid="6" name="MSIP_Label_7bf18cd2-e8c6-4d1d-94e3-675c891bf84d_Name">
    <vt:lpwstr>Public</vt:lpwstr>
  </property>
  <property fmtid="{D5CDD505-2E9C-101B-9397-08002B2CF9AE}" pid="7" name="MSIP_Label_7bf18cd2-e8c6-4d1d-94e3-675c891bf84d_SiteId">
    <vt:lpwstr>ce4461f0-990b-4128-b5fe-b3ba1863c221</vt:lpwstr>
  </property>
  <property fmtid="{D5CDD505-2E9C-101B-9397-08002B2CF9AE}" pid="8" name="MSIP_Label_7bf18cd2-e8c6-4d1d-94e3-675c891bf84d_ActionId">
    <vt:lpwstr>51fa5e02-6e94-4f25-be13-257d76590f74</vt:lpwstr>
  </property>
  <property fmtid="{D5CDD505-2E9C-101B-9397-08002B2CF9AE}" pid="9" name="MSIP_Label_7bf18cd2-e8c6-4d1d-94e3-675c891bf84d_ContentBits">
    <vt:lpwstr>0</vt:lpwstr>
  </property>
</Properties>
</file>